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5739AE" w14:textId="77777777" w:rsidR="005A217A" w:rsidRDefault="005A217A" w:rsidP="00587214"/>
    <w:p w14:paraId="3C4CA7D2" w14:textId="77777777" w:rsidR="00587214" w:rsidRDefault="00587214" w:rsidP="0058721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7214">
        <w:rPr>
          <w:rFonts w:ascii="Times New Roman" w:hAnsi="Times New Roman" w:cs="Times New Roman"/>
          <w:b/>
          <w:sz w:val="28"/>
          <w:szCs w:val="28"/>
        </w:rPr>
        <w:t xml:space="preserve">Your </w:t>
      </w:r>
      <w:r w:rsidR="00FF4325">
        <w:rPr>
          <w:rFonts w:ascii="Times New Roman" w:hAnsi="Times New Roman" w:cs="Times New Roman"/>
          <w:b/>
          <w:sz w:val="28"/>
          <w:szCs w:val="28"/>
        </w:rPr>
        <w:t>P</w:t>
      </w:r>
      <w:r w:rsidRPr="00587214">
        <w:rPr>
          <w:rFonts w:ascii="Times New Roman" w:hAnsi="Times New Roman" w:cs="Times New Roman"/>
          <w:b/>
          <w:sz w:val="28"/>
          <w:szCs w:val="28"/>
        </w:rPr>
        <w:t xml:space="preserve">resentation </w:t>
      </w:r>
      <w:r w:rsidR="00FF4325">
        <w:rPr>
          <w:rFonts w:ascii="Times New Roman" w:hAnsi="Times New Roman" w:cs="Times New Roman"/>
          <w:b/>
          <w:sz w:val="28"/>
          <w:szCs w:val="28"/>
        </w:rPr>
        <w:t>T</w:t>
      </w:r>
      <w:r w:rsidRPr="00587214">
        <w:rPr>
          <w:rFonts w:ascii="Times New Roman" w:hAnsi="Times New Roman" w:cs="Times New Roman"/>
          <w:b/>
          <w:sz w:val="28"/>
          <w:szCs w:val="28"/>
        </w:rPr>
        <w:t>itle</w:t>
      </w:r>
    </w:p>
    <w:p w14:paraId="63CEF46F" w14:textId="77777777" w:rsidR="00244E15" w:rsidRDefault="00244E15" w:rsidP="00244E1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peaker Name</w:t>
      </w:r>
    </w:p>
    <w:p w14:paraId="15843BAA" w14:textId="77777777" w:rsidR="00244E15" w:rsidRDefault="00244E15" w:rsidP="00244E1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filiation</w:t>
      </w:r>
      <w:bookmarkStart w:id="0" w:name="_GoBack"/>
      <w:bookmarkEnd w:id="0"/>
    </w:p>
    <w:p w14:paraId="0CF1AD78" w14:textId="77777777" w:rsidR="00244E15" w:rsidRPr="00244E15" w:rsidRDefault="000D174D" w:rsidP="00244E1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-mail</w:t>
      </w:r>
      <w:r w:rsidR="001B66F3">
        <w:rPr>
          <w:rFonts w:ascii="Times New Roman" w:hAnsi="Times New Roman" w:cs="Times New Roman"/>
          <w:sz w:val="24"/>
          <w:szCs w:val="24"/>
        </w:rPr>
        <w:t xml:space="preserve"> Address</w:t>
      </w:r>
    </w:p>
    <w:p w14:paraId="2E989DBA" w14:textId="77777777" w:rsidR="00244E15" w:rsidRDefault="00244E15" w:rsidP="00587214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FE7A6D6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bstract – </w:t>
      </w:r>
      <w:r w:rsidRPr="00587214">
        <w:rPr>
          <w:rFonts w:ascii="Times New Roman" w:hAnsi="Times New Roman" w:cs="Times New Roman"/>
          <w:sz w:val="24"/>
          <w:szCs w:val="24"/>
        </w:rPr>
        <w:t>please provide a short abstract of your presentation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4F83768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1727E8E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06DC508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E2CADA1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30DDEA5" w14:textId="77777777" w:rsidR="00587214" w:rsidRDefault="00587214" w:rsidP="005872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6231BA8" w14:textId="77777777" w:rsidR="00587214" w:rsidRDefault="00587214" w:rsidP="00587214">
      <w:pPr>
        <w:jc w:val="both"/>
        <w:rPr>
          <w:rFonts w:ascii="Times New Roman" w:hAnsi="Times New Roman" w:cs="Times New Roman"/>
          <w:sz w:val="24"/>
          <w:szCs w:val="24"/>
        </w:rPr>
      </w:pPr>
      <w:r w:rsidRPr="00587214">
        <w:rPr>
          <w:rFonts w:ascii="Times New Roman" w:hAnsi="Times New Roman" w:cs="Times New Roman"/>
          <w:b/>
          <w:sz w:val="24"/>
          <w:szCs w:val="24"/>
        </w:rPr>
        <w:t>Bio –</w:t>
      </w:r>
      <w:r>
        <w:rPr>
          <w:rFonts w:ascii="Times New Roman" w:hAnsi="Times New Roman" w:cs="Times New Roman"/>
          <w:sz w:val="24"/>
          <w:szCs w:val="24"/>
        </w:rPr>
        <w:t xml:space="preserve"> please provide your bio.</w:t>
      </w:r>
    </w:p>
    <w:p w14:paraId="6BE8F351" w14:textId="77777777" w:rsidR="00716DDE" w:rsidRDefault="00716DDE" w:rsidP="005872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2CB4ADB" w14:textId="77777777" w:rsidR="00716DDE" w:rsidRPr="00716DDE" w:rsidRDefault="00716DDE" w:rsidP="00587214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716DDE" w:rsidRPr="00716DDE" w:rsidSect="00587214">
      <w:headerReference w:type="default" r:id="rId6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1ECD71" w14:textId="77777777" w:rsidR="004F6356" w:rsidRDefault="004F6356" w:rsidP="00587214">
      <w:pPr>
        <w:spacing w:after="0" w:line="240" w:lineRule="auto"/>
      </w:pPr>
      <w:r>
        <w:separator/>
      </w:r>
    </w:p>
  </w:endnote>
  <w:endnote w:type="continuationSeparator" w:id="0">
    <w:p w14:paraId="3FD11E28" w14:textId="77777777" w:rsidR="004F6356" w:rsidRDefault="004F6356" w:rsidP="00587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75DBC1" w14:textId="77777777" w:rsidR="004F6356" w:rsidRDefault="004F6356" w:rsidP="00587214">
      <w:pPr>
        <w:spacing w:after="0" w:line="240" w:lineRule="auto"/>
      </w:pPr>
      <w:r>
        <w:separator/>
      </w:r>
    </w:p>
  </w:footnote>
  <w:footnote w:type="continuationSeparator" w:id="0">
    <w:p w14:paraId="42D7D792" w14:textId="77777777" w:rsidR="004F6356" w:rsidRDefault="004F6356" w:rsidP="005872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BE3983" w14:textId="77777777" w:rsidR="00587214" w:rsidRPr="00587214" w:rsidRDefault="004F6356" w:rsidP="00587214">
    <w:pPr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</w:rPr>
      <w:object w:dxaOrig="1440" w:dyaOrig="1440" w14:anchorId="35266C5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alt="" style="position:absolute;margin-left:423.75pt;margin-top:-1.35pt;width:119.7pt;height:38.9pt;z-index:-251658752;mso-wrap-edited:f;mso-width-percent:0;mso-height-percent:0;mso-position-horizontal-relative:text;mso-position-vertical-relative:text;mso-width-percent:0;mso-height-percent:0">
          <v:imagedata r:id="rId1" o:title=""/>
        </v:shape>
        <o:OLEObject Type="Embed" ProgID="Visio.Drawing.15" ShapeID="_x0000_s2049" DrawAspect="Content" ObjectID="_1643975057" r:id="rId2"/>
      </w:object>
    </w:r>
    <w:r w:rsidR="00587214" w:rsidRPr="00587214">
      <w:rPr>
        <w:rFonts w:ascii="Times New Roman" w:hAnsi="Times New Roman" w:cs="Times New Roman"/>
        <w:sz w:val="24"/>
        <w:szCs w:val="24"/>
      </w:rPr>
      <w:t>North American Workshop on Silicon Photonics for High Performance Computing</w:t>
    </w:r>
    <w:r w:rsidR="00541635">
      <w:rPr>
        <w:rFonts w:ascii="Times New Roman" w:hAnsi="Times New Roman" w:cs="Times New Roman"/>
        <w:sz w:val="24"/>
        <w:szCs w:val="24"/>
      </w:rPr>
      <w:t xml:space="preserve"> </w:t>
    </w:r>
  </w:p>
  <w:p w14:paraId="15B13BBF" w14:textId="18861F9D" w:rsidR="00587214" w:rsidRPr="00587214" w:rsidRDefault="00587214">
    <w:pPr>
      <w:pStyle w:val="Header"/>
      <w:rPr>
        <w:rFonts w:ascii="Times New Roman" w:hAnsi="Times New Roman" w:cs="Times New Roman"/>
        <w:sz w:val="24"/>
        <w:szCs w:val="24"/>
      </w:rPr>
    </w:pPr>
    <w:r w:rsidRPr="00587214">
      <w:rPr>
        <w:rFonts w:ascii="Times New Roman" w:hAnsi="Times New Roman" w:cs="Times New Roman"/>
        <w:sz w:val="24"/>
        <w:szCs w:val="24"/>
      </w:rPr>
      <w:t xml:space="preserve">May </w:t>
    </w:r>
    <w:r w:rsidR="00353959">
      <w:rPr>
        <w:rFonts w:ascii="Times New Roman" w:hAnsi="Times New Roman" w:cs="Times New Roman"/>
        <w:sz w:val="24"/>
        <w:szCs w:val="24"/>
      </w:rPr>
      <w:t>27–2</w:t>
    </w:r>
    <w:r w:rsidR="00353959" w:rsidRPr="00587214">
      <w:rPr>
        <w:rFonts w:ascii="Times New Roman" w:hAnsi="Times New Roman" w:cs="Times New Roman"/>
        <w:sz w:val="24"/>
        <w:szCs w:val="24"/>
      </w:rPr>
      <w:t>8</w:t>
    </w:r>
    <w:r w:rsidR="00353959">
      <w:rPr>
        <w:rFonts w:ascii="Times New Roman" w:hAnsi="Times New Roman" w:cs="Times New Roman"/>
        <w:sz w:val="24"/>
        <w:szCs w:val="24"/>
      </w:rPr>
      <w:t xml:space="preserve">, </w:t>
    </w:r>
    <w:r w:rsidR="00353959" w:rsidRPr="00587214">
      <w:rPr>
        <w:rFonts w:ascii="Times New Roman" w:hAnsi="Times New Roman" w:cs="Times New Roman"/>
        <w:sz w:val="24"/>
        <w:szCs w:val="24"/>
      </w:rPr>
      <w:t>2020</w:t>
    </w:r>
    <w:r w:rsidR="00353959">
      <w:rPr>
        <w:rFonts w:ascii="Times New Roman" w:hAnsi="Times New Roman" w:cs="Times New Roman"/>
        <w:sz w:val="24"/>
        <w:szCs w:val="24"/>
      </w:rPr>
      <w:t>.</w:t>
    </w:r>
    <w:r w:rsidRPr="00587214">
      <w:rPr>
        <w:rFonts w:ascii="Times New Roman" w:hAnsi="Times New Roman" w:cs="Times New Roman"/>
        <w:sz w:val="24"/>
        <w:szCs w:val="24"/>
      </w:rPr>
      <w:t xml:space="preserve"> </w:t>
    </w:r>
    <w:r w:rsidR="00353959">
      <w:rPr>
        <w:rFonts w:ascii="Times New Roman" w:hAnsi="Times New Roman" w:cs="Times New Roman"/>
        <w:sz w:val="24"/>
        <w:szCs w:val="24"/>
      </w:rPr>
      <w:t>Estes Park</w:t>
    </w:r>
    <w:r w:rsidRPr="00587214">
      <w:rPr>
        <w:rFonts w:ascii="Times New Roman" w:hAnsi="Times New Roman" w:cs="Times New Roman"/>
        <w:sz w:val="24"/>
        <w:szCs w:val="24"/>
      </w:rPr>
      <w:t xml:space="preserve">, CO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3C64"/>
    <w:rsid w:val="000D174D"/>
    <w:rsid w:val="001B66F3"/>
    <w:rsid w:val="00244E15"/>
    <w:rsid w:val="00353959"/>
    <w:rsid w:val="004F6356"/>
    <w:rsid w:val="00541635"/>
    <w:rsid w:val="00587214"/>
    <w:rsid w:val="005A217A"/>
    <w:rsid w:val="00716DDE"/>
    <w:rsid w:val="00A40AF9"/>
    <w:rsid w:val="00BF3C64"/>
    <w:rsid w:val="00D57DBA"/>
    <w:rsid w:val="00EA7B7E"/>
    <w:rsid w:val="00FF4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9262C74"/>
  <w15:chartTrackingRefBased/>
  <w15:docId w15:val="{6C5180D9-2C86-4449-AD08-32CF8B6E4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7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7214"/>
  </w:style>
  <w:style w:type="paragraph" w:styleId="Footer">
    <w:name w:val="footer"/>
    <w:basedOn w:val="Normal"/>
    <w:link w:val="FooterChar"/>
    <w:uiPriority w:val="99"/>
    <w:unhideWhenUsed/>
    <w:rsid w:val="00587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72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25</Words>
  <Characters>145</Characters>
  <Application>Microsoft Office Word</Application>
  <DocSecurity>0</DocSecurity>
  <Lines>1</Lines>
  <Paragraphs>1</Paragraphs>
  <ScaleCrop>false</ScaleCrop>
  <Company/>
  <LinksUpToDate>false</LinksUpToDate>
  <CharactersWithSpaces>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di Nikdast</dc:creator>
  <cp:keywords/>
  <dc:description/>
  <cp:lastModifiedBy>Nikdast,Mahdi</cp:lastModifiedBy>
  <cp:revision>11</cp:revision>
  <dcterms:created xsi:type="dcterms:W3CDTF">2018-03-23T18:07:00Z</dcterms:created>
  <dcterms:modified xsi:type="dcterms:W3CDTF">2020-02-23T21:55:00Z</dcterms:modified>
</cp:coreProperties>
</file>